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7C196E9" w14:textId="77777777" w:rsidR="005125E7" w:rsidRDefault="005125E7" w:rsidP="005125E7">
      <w:r>
        <w:t xml:space="preserve">A company is having manufacturing plants and warehouses in various parts of the country. They </w:t>
      </w:r>
    </w:p>
    <w:p w14:paraId="78C719F2" w14:textId="77777777" w:rsidR="005125E7" w:rsidRDefault="005125E7" w:rsidP="005125E7">
      <w:r>
        <w:t xml:space="preserve">manufacture ice-cream and milk products. They want to build software to achieve two goals. </w:t>
      </w:r>
    </w:p>
    <w:p w14:paraId="093B46B0" w14:textId="2463A8B5" w:rsidR="005125E7" w:rsidRDefault="005125E7" w:rsidP="00300545">
      <w:pPr>
        <w:pStyle w:val="ListParagraph"/>
        <w:numPr>
          <w:ilvl w:val="0"/>
          <w:numId w:val="3"/>
        </w:numPr>
      </w:pPr>
      <w:r>
        <w:t xml:space="preserve">Manage the inventory  </w:t>
      </w:r>
    </w:p>
    <w:p w14:paraId="42138576" w14:textId="68755F23" w:rsidR="005125E7" w:rsidRDefault="005125E7" w:rsidP="00300545">
      <w:pPr>
        <w:pStyle w:val="ListParagraph"/>
        <w:numPr>
          <w:ilvl w:val="0"/>
          <w:numId w:val="3"/>
        </w:numPr>
      </w:pPr>
      <w:r>
        <w:t xml:space="preserve">Quickest delivery to the customers  </w:t>
      </w:r>
    </w:p>
    <w:p w14:paraId="01F3CA33" w14:textId="77777777" w:rsidR="005125E7" w:rsidRDefault="005125E7" w:rsidP="005125E7">
      <w:r>
        <w:t xml:space="preserve">Assignment 1:  </w:t>
      </w:r>
    </w:p>
    <w:p w14:paraId="267F295C" w14:textId="77777777" w:rsidR="00300545" w:rsidRDefault="005125E7" w:rsidP="00300545">
      <w:pPr>
        <w:pStyle w:val="ListParagraph"/>
        <w:numPr>
          <w:ilvl w:val="0"/>
          <w:numId w:val="5"/>
        </w:numPr>
      </w:pPr>
      <w:r>
        <w:t xml:space="preserve">Please make a BRD which can be presented to the client along with complete development and resource plan. </w:t>
      </w:r>
    </w:p>
    <w:p w14:paraId="23802129" w14:textId="09BCAE80" w:rsidR="005125E7" w:rsidRDefault="005125E7" w:rsidP="00300545">
      <w:pPr>
        <w:pStyle w:val="ListParagraph"/>
        <w:numPr>
          <w:ilvl w:val="0"/>
          <w:numId w:val="5"/>
        </w:numPr>
      </w:pPr>
      <w:r>
        <w:t xml:space="preserve">Prepare process flow diagram using your imagination. </w:t>
      </w:r>
    </w:p>
    <w:p w14:paraId="0584F7E1" w14:textId="77777777" w:rsidR="005125E7" w:rsidRDefault="005125E7" w:rsidP="005125E7">
      <w:r>
        <w:t xml:space="preserve">Assignment 2: </w:t>
      </w:r>
    </w:p>
    <w:p w14:paraId="592623A1" w14:textId="528D6BDF" w:rsidR="005125E7" w:rsidRDefault="005125E7" w:rsidP="00300545">
      <w:pPr>
        <w:pStyle w:val="ListParagraph"/>
        <w:numPr>
          <w:ilvl w:val="0"/>
          <w:numId w:val="7"/>
        </w:numPr>
      </w:pPr>
      <w:r>
        <w:t xml:space="preserve">Write an introduction letter to a client introducing yourself as a business analyst in charge of </w:t>
      </w:r>
    </w:p>
    <w:p w14:paraId="17D87387" w14:textId="77777777" w:rsidR="00300545" w:rsidRDefault="005125E7" w:rsidP="00300545">
      <w:pPr>
        <w:pStyle w:val="ListParagraph"/>
      </w:pPr>
      <w:r>
        <w:t>working with the client and his team to start the business understanding process.</w:t>
      </w:r>
    </w:p>
    <w:p w14:paraId="388AE3CB" w14:textId="72BA8857" w:rsidR="005125E7" w:rsidRDefault="005125E7" w:rsidP="00300545">
      <w:pPr>
        <w:pStyle w:val="ListParagraph"/>
        <w:numPr>
          <w:ilvl w:val="0"/>
          <w:numId w:val="7"/>
        </w:numPr>
      </w:pPr>
      <w:r>
        <w:t xml:space="preserve">Prepare a brief BRD and SRS for a project- Horoscope or Ticketing system or online store. </w:t>
      </w:r>
    </w:p>
    <w:p w14:paraId="4351B3BE" w14:textId="31C8288B" w:rsidR="005125E7" w:rsidRDefault="005125E7" w:rsidP="00300545">
      <w:pPr>
        <w:pStyle w:val="ListParagraph"/>
        <w:numPr>
          <w:ilvl w:val="0"/>
          <w:numId w:val="7"/>
        </w:numPr>
      </w:pPr>
      <w:r>
        <w:t xml:space="preserve">Make an ERD of creating a support ticket/Ticketing life cycle. </w:t>
      </w:r>
    </w:p>
    <w:p w14:paraId="5D7DD74D" w14:textId="2A4CD4C5" w:rsidR="00A2581F" w:rsidRDefault="005125E7" w:rsidP="00300545">
      <w:pPr>
        <w:pStyle w:val="ListParagraph"/>
        <w:numPr>
          <w:ilvl w:val="0"/>
          <w:numId w:val="7"/>
        </w:numPr>
      </w:pPr>
      <w:r>
        <w:t>User story of shopping from ecommerce.</w:t>
      </w:r>
    </w:p>
    <w:p w14:paraId="6FB8A0EE" w14:textId="77777777" w:rsidR="005E7BBA" w:rsidRDefault="005E7BBA" w:rsidP="005E7BBA">
      <w:r w:rsidRPr="00852784">
        <w:t>Assignment 2</w:t>
      </w:r>
    </w:p>
    <w:p w14:paraId="2C4C6DB9" w14:textId="582397EC" w:rsidR="008E34E2" w:rsidRPr="008E34E2" w:rsidRDefault="005E7BBA" w:rsidP="008E34E2">
      <w:pPr>
        <w:rPr>
          <w:b/>
          <w:bCs/>
        </w:rPr>
      </w:pPr>
      <w:r>
        <w:rPr>
          <w:b/>
          <w:bCs/>
        </w:rPr>
        <w:t>1.</w:t>
      </w:r>
      <w:r w:rsidR="008E34E2" w:rsidRPr="008E34E2">
        <w:rPr>
          <w:b/>
          <w:bCs/>
        </w:rPr>
        <w:t xml:space="preserve"> Business Requirement Document (BRD)</w:t>
      </w:r>
    </w:p>
    <w:p w14:paraId="0B1A211C" w14:textId="77777777" w:rsidR="008E34E2" w:rsidRPr="008E34E2" w:rsidRDefault="008E34E2" w:rsidP="008E34E2">
      <w:r w:rsidRPr="008E34E2">
        <w:rPr>
          <w:b/>
          <w:bCs/>
        </w:rPr>
        <w:t>Project Title</w:t>
      </w:r>
      <w:r w:rsidRPr="008E34E2">
        <w:t>: Inventory &amp; Delivery Optimization System for Dairy Products</w:t>
      </w:r>
    </w:p>
    <w:p w14:paraId="0474ECEB" w14:textId="77777777" w:rsidR="008E34E2" w:rsidRPr="008E34E2" w:rsidRDefault="008E34E2" w:rsidP="008E34E2">
      <w:r w:rsidRPr="008E34E2">
        <w:rPr>
          <w:b/>
          <w:bCs/>
        </w:rPr>
        <w:t>Objective</w:t>
      </w:r>
      <w:r w:rsidRPr="008E34E2">
        <w:t>:</w:t>
      </w:r>
    </w:p>
    <w:p w14:paraId="14B19A43" w14:textId="77777777" w:rsidR="008E34E2" w:rsidRPr="008E34E2" w:rsidRDefault="008E34E2" w:rsidP="008E34E2">
      <w:pPr>
        <w:numPr>
          <w:ilvl w:val="0"/>
          <w:numId w:val="8"/>
        </w:numPr>
      </w:pPr>
      <w:r w:rsidRPr="008E34E2">
        <w:t>Efficiently manage inventory across multiple plants and warehouses</w:t>
      </w:r>
    </w:p>
    <w:p w14:paraId="7C77BA3A" w14:textId="77777777" w:rsidR="008E34E2" w:rsidRPr="008E34E2" w:rsidRDefault="008E34E2" w:rsidP="008E34E2">
      <w:pPr>
        <w:numPr>
          <w:ilvl w:val="0"/>
          <w:numId w:val="8"/>
        </w:numPr>
      </w:pPr>
      <w:r w:rsidRPr="008E34E2">
        <w:t>Enable quickest delivery to customers using smart logistics</w:t>
      </w:r>
    </w:p>
    <w:p w14:paraId="50E023C0" w14:textId="77777777" w:rsidR="008E34E2" w:rsidRPr="008E34E2" w:rsidRDefault="008E34E2" w:rsidP="008E34E2">
      <w:r w:rsidRPr="008E34E2">
        <w:rPr>
          <w:b/>
          <w:bCs/>
        </w:rPr>
        <w:t>Stakeholders</w:t>
      </w:r>
      <w:r w:rsidRPr="008E34E2">
        <w:t>:</w:t>
      </w:r>
    </w:p>
    <w:p w14:paraId="41C87011" w14:textId="77777777" w:rsidR="008E34E2" w:rsidRPr="008E34E2" w:rsidRDefault="008E34E2" w:rsidP="008E34E2">
      <w:pPr>
        <w:numPr>
          <w:ilvl w:val="0"/>
          <w:numId w:val="9"/>
        </w:numPr>
      </w:pPr>
      <w:r w:rsidRPr="008E34E2">
        <w:t>Operations Manager</w:t>
      </w:r>
    </w:p>
    <w:p w14:paraId="4180048F" w14:textId="77777777" w:rsidR="008E34E2" w:rsidRPr="008E34E2" w:rsidRDefault="008E34E2" w:rsidP="008E34E2">
      <w:pPr>
        <w:numPr>
          <w:ilvl w:val="0"/>
          <w:numId w:val="9"/>
        </w:numPr>
      </w:pPr>
      <w:r w:rsidRPr="008E34E2">
        <w:t>Warehouse Supervisor</w:t>
      </w:r>
    </w:p>
    <w:p w14:paraId="673BA741" w14:textId="77777777" w:rsidR="008E34E2" w:rsidRPr="008E34E2" w:rsidRDefault="008E34E2" w:rsidP="008E34E2">
      <w:pPr>
        <w:numPr>
          <w:ilvl w:val="0"/>
          <w:numId w:val="9"/>
        </w:numPr>
      </w:pPr>
      <w:r w:rsidRPr="008E34E2">
        <w:t>Delivery Team</w:t>
      </w:r>
    </w:p>
    <w:p w14:paraId="768C697D" w14:textId="77777777" w:rsidR="008E34E2" w:rsidRPr="008E34E2" w:rsidRDefault="008E34E2" w:rsidP="008E34E2">
      <w:pPr>
        <w:numPr>
          <w:ilvl w:val="0"/>
          <w:numId w:val="9"/>
        </w:numPr>
      </w:pPr>
      <w:r w:rsidRPr="008E34E2">
        <w:t>IT Development Team</w:t>
      </w:r>
    </w:p>
    <w:p w14:paraId="03B7CA70" w14:textId="77777777" w:rsidR="008E34E2" w:rsidRPr="008E34E2" w:rsidRDefault="008E34E2" w:rsidP="008E34E2">
      <w:pPr>
        <w:numPr>
          <w:ilvl w:val="0"/>
          <w:numId w:val="9"/>
        </w:numPr>
      </w:pPr>
      <w:r w:rsidRPr="008E34E2">
        <w:t>Customers</w:t>
      </w:r>
    </w:p>
    <w:p w14:paraId="1D523F8E" w14:textId="77777777" w:rsidR="008E34E2" w:rsidRPr="008E34E2" w:rsidRDefault="008E34E2" w:rsidP="008E34E2">
      <w:r w:rsidRPr="008E34E2">
        <w:rPr>
          <w:b/>
          <w:bCs/>
        </w:rPr>
        <w:t>Business Requirements</w:t>
      </w:r>
      <w:r w:rsidRPr="008E34E2">
        <w:t>:</w:t>
      </w:r>
    </w:p>
    <w:p w14:paraId="775CFBE1" w14:textId="77777777" w:rsidR="008E34E2" w:rsidRPr="008E34E2" w:rsidRDefault="008E34E2" w:rsidP="008E34E2">
      <w:pPr>
        <w:numPr>
          <w:ilvl w:val="0"/>
          <w:numId w:val="10"/>
        </w:numPr>
      </w:pPr>
      <w:r w:rsidRPr="008E34E2">
        <w:t>Real-time inventory tracking</w:t>
      </w:r>
    </w:p>
    <w:p w14:paraId="4537EA03" w14:textId="77777777" w:rsidR="008E34E2" w:rsidRPr="008E34E2" w:rsidRDefault="008E34E2" w:rsidP="008E34E2">
      <w:pPr>
        <w:numPr>
          <w:ilvl w:val="0"/>
          <w:numId w:val="10"/>
        </w:numPr>
      </w:pPr>
      <w:r w:rsidRPr="008E34E2">
        <w:t>Automated stock alerts</w:t>
      </w:r>
    </w:p>
    <w:p w14:paraId="0D1957EC" w14:textId="77777777" w:rsidR="008E34E2" w:rsidRPr="008E34E2" w:rsidRDefault="008E34E2" w:rsidP="008E34E2">
      <w:pPr>
        <w:numPr>
          <w:ilvl w:val="0"/>
          <w:numId w:val="10"/>
        </w:numPr>
      </w:pPr>
      <w:r w:rsidRPr="008E34E2">
        <w:t>Route optimization for deliveries</w:t>
      </w:r>
    </w:p>
    <w:p w14:paraId="204EC29E" w14:textId="77777777" w:rsidR="008E34E2" w:rsidRPr="008E34E2" w:rsidRDefault="008E34E2" w:rsidP="008E34E2">
      <w:pPr>
        <w:numPr>
          <w:ilvl w:val="0"/>
          <w:numId w:val="10"/>
        </w:numPr>
      </w:pPr>
      <w:r w:rsidRPr="008E34E2">
        <w:t>Integration with GPS and maps</w:t>
      </w:r>
    </w:p>
    <w:p w14:paraId="088CDEA0" w14:textId="77777777" w:rsidR="008E34E2" w:rsidRPr="008E34E2" w:rsidRDefault="008E34E2" w:rsidP="008E34E2">
      <w:pPr>
        <w:numPr>
          <w:ilvl w:val="0"/>
          <w:numId w:val="10"/>
        </w:numPr>
      </w:pPr>
      <w:r w:rsidRPr="008E34E2">
        <w:t>Customer order tracking and notifications</w:t>
      </w:r>
    </w:p>
    <w:p w14:paraId="1F454E95" w14:textId="77777777" w:rsidR="008E34E2" w:rsidRPr="008E34E2" w:rsidRDefault="008E34E2" w:rsidP="008E34E2">
      <w:pPr>
        <w:numPr>
          <w:ilvl w:val="0"/>
          <w:numId w:val="10"/>
        </w:numPr>
      </w:pPr>
      <w:r w:rsidRPr="008E34E2">
        <w:t>Dashboard for analytics and reporting</w:t>
      </w:r>
    </w:p>
    <w:p w14:paraId="513655E5" w14:textId="77777777" w:rsidR="008E34E2" w:rsidRPr="008E34E2" w:rsidRDefault="008E34E2" w:rsidP="008E34E2">
      <w:r w:rsidRPr="008E34E2">
        <w:rPr>
          <w:b/>
          <w:bCs/>
        </w:rPr>
        <w:t>Functional Requirements</w:t>
      </w:r>
      <w:r w:rsidRPr="008E34E2">
        <w:t>:</w:t>
      </w:r>
    </w:p>
    <w:p w14:paraId="2C8A0583" w14:textId="77777777" w:rsidR="008E34E2" w:rsidRPr="008E34E2" w:rsidRDefault="008E34E2" w:rsidP="008E34E2">
      <w:pPr>
        <w:numPr>
          <w:ilvl w:val="0"/>
          <w:numId w:val="11"/>
        </w:numPr>
      </w:pPr>
      <w:r w:rsidRPr="008E34E2">
        <w:t>Inventory module (Add, update, track stock)</w:t>
      </w:r>
    </w:p>
    <w:p w14:paraId="46024BD4" w14:textId="77777777" w:rsidR="008E34E2" w:rsidRPr="008E34E2" w:rsidRDefault="008E34E2" w:rsidP="008E34E2">
      <w:pPr>
        <w:numPr>
          <w:ilvl w:val="0"/>
          <w:numId w:val="11"/>
        </w:numPr>
      </w:pPr>
      <w:r w:rsidRPr="008E34E2">
        <w:t>Delivery module (Assign routes, track vehicles)</w:t>
      </w:r>
    </w:p>
    <w:p w14:paraId="6123EAAA" w14:textId="77777777" w:rsidR="008E34E2" w:rsidRPr="008E34E2" w:rsidRDefault="008E34E2" w:rsidP="008E34E2">
      <w:pPr>
        <w:numPr>
          <w:ilvl w:val="0"/>
          <w:numId w:val="11"/>
        </w:numPr>
      </w:pPr>
      <w:r w:rsidRPr="008E34E2">
        <w:t>Order management system</w:t>
      </w:r>
    </w:p>
    <w:p w14:paraId="39EE761E" w14:textId="615B20EC" w:rsidR="005E7BBA" w:rsidRDefault="008E34E2" w:rsidP="008E34E2">
      <w:pPr>
        <w:numPr>
          <w:ilvl w:val="0"/>
          <w:numId w:val="11"/>
        </w:numPr>
      </w:pPr>
      <w:r w:rsidRPr="008E34E2">
        <w:t>Notification system (SMS/email updates)</w:t>
      </w:r>
    </w:p>
    <w:p w14:paraId="3B0F9F32" w14:textId="3BC62B06" w:rsidR="008E34E2" w:rsidRPr="008E34E2" w:rsidRDefault="005E7BBA" w:rsidP="005E7BBA">
      <w:r>
        <w:br w:type="page"/>
      </w:r>
    </w:p>
    <w:p w14:paraId="0C362821" w14:textId="1409ED63" w:rsidR="008E34E2" w:rsidRDefault="008E34E2" w:rsidP="008E34E2">
      <w:pPr>
        <w:numPr>
          <w:ilvl w:val="0"/>
          <w:numId w:val="11"/>
        </w:numPr>
      </w:pPr>
      <w:r w:rsidRPr="008E34E2">
        <w:lastRenderedPageBreak/>
        <w:t>Admin panel for configuration</w:t>
      </w:r>
    </w:p>
    <w:p w14:paraId="7EEFFDA2" w14:textId="47D5454D" w:rsidR="008E34E2" w:rsidRPr="008E34E2" w:rsidRDefault="008E34E2" w:rsidP="008E34E2">
      <w:r w:rsidRPr="008E34E2">
        <w:rPr>
          <w:b/>
          <w:bCs/>
        </w:rPr>
        <w:t>Non-Functional Requirements</w:t>
      </w:r>
      <w:r w:rsidRPr="008E34E2">
        <w:t>:</w:t>
      </w:r>
    </w:p>
    <w:p w14:paraId="57E22051" w14:textId="77777777" w:rsidR="008E34E2" w:rsidRPr="008E34E2" w:rsidRDefault="008E34E2" w:rsidP="008E34E2">
      <w:pPr>
        <w:numPr>
          <w:ilvl w:val="0"/>
          <w:numId w:val="12"/>
        </w:numPr>
      </w:pPr>
      <w:r w:rsidRPr="008E34E2">
        <w:t>High availability and scalability</w:t>
      </w:r>
    </w:p>
    <w:p w14:paraId="18FEB5FE" w14:textId="77777777" w:rsidR="008E34E2" w:rsidRPr="008E34E2" w:rsidRDefault="008E34E2" w:rsidP="008E34E2">
      <w:pPr>
        <w:numPr>
          <w:ilvl w:val="0"/>
          <w:numId w:val="12"/>
        </w:numPr>
      </w:pPr>
      <w:r w:rsidRPr="008E34E2">
        <w:t>Secure data handling</w:t>
      </w:r>
    </w:p>
    <w:p w14:paraId="7E98A0B2" w14:textId="77777777" w:rsidR="008E34E2" w:rsidRPr="008E34E2" w:rsidRDefault="008E34E2" w:rsidP="008E34E2">
      <w:pPr>
        <w:numPr>
          <w:ilvl w:val="0"/>
          <w:numId w:val="12"/>
        </w:numPr>
      </w:pPr>
      <w:r w:rsidRPr="008E34E2">
        <w:t>Mobile responsiveness</w:t>
      </w:r>
    </w:p>
    <w:p w14:paraId="1753787B" w14:textId="77777777" w:rsidR="008E34E2" w:rsidRPr="008E34E2" w:rsidRDefault="008E34E2" w:rsidP="008E34E2">
      <w:pPr>
        <w:pStyle w:val="ListParagraph"/>
        <w:numPr>
          <w:ilvl w:val="0"/>
          <w:numId w:val="1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en-IN"/>
          <w14:ligatures w14:val="none"/>
        </w:rPr>
      </w:pPr>
      <w:r w:rsidRPr="008E34E2"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eastAsia="en-IN"/>
          <w14:ligatures w14:val="none"/>
        </w:rPr>
        <w:t>Development Plan</w:t>
      </w:r>
      <w:r w:rsidRPr="008E34E2">
        <w:rPr>
          <w:rFonts w:ascii="Times New Roman" w:eastAsia="Times New Roman" w:hAnsi="Times New Roman" w:cs="Times New Roman"/>
          <w:kern w:val="0"/>
          <w:sz w:val="24"/>
          <w:szCs w:val="24"/>
          <w:lang w:eastAsia="en-IN"/>
          <w14:ligatures w14:val="none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7"/>
        <w:gridCol w:w="1150"/>
        <w:gridCol w:w="1864"/>
      </w:tblGrid>
      <w:tr w:rsidR="008E34E2" w:rsidRPr="008E34E2" w14:paraId="02375F70" w14:textId="77777777" w:rsidTr="008E34E2">
        <w:tc>
          <w:tcPr>
            <w:tcW w:w="0" w:type="auto"/>
            <w:hideMark/>
          </w:tcPr>
          <w:p w14:paraId="7841C95E" w14:textId="77777777" w:rsidR="008E34E2" w:rsidRPr="008E34E2" w:rsidRDefault="008E34E2" w:rsidP="008E34E2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0"/>
                <w:sz w:val="24"/>
                <w:szCs w:val="24"/>
                <w:lang w:eastAsia="en-IN"/>
                <w14:ligatures w14:val="none"/>
              </w:rPr>
            </w:pPr>
            <w:r w:rsidRPr="008E34E2">
              <w:rPr>
                <w:rFonts w:ascii="Times New Roman" w:eastAsia="Times New Roman" w:hAnsi="Times New Roman" w:cs="Times New Roman"/>
                <w:b/>
                <w:bCs/>
                <w:kern w:val="0"/>
                <w:sz w:val="24"/>
                <w:szCs w:val="24"/>
                <w:lang w:eastAsia="en-IN"/>
                <w14:ligatures w14:val="none"/>
              </w:rPr>
              <w:t>Phase</w:t>
            </w:r>
          </w:p>
        </w:tc>
        <w:tc>
          <w:tcPr>
            <w:tcW w:w="0" w:type="auto"/>
            <w:hideMark/>
          </w:tcPr>
          <w:p w14:paraId="0ED70E51" w14:textId="77777777" w:rsidR="008E34E2" w:rsidRPr="008E34E2" w:rsidRDefault="008E34E2" w:rsidP="008E34E2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0"/>
                <w:sz w:val="24"/>
                <w:szCs w:val="24"/>
                <w:lang w:eastAsia="en-IN"/>
                <w14:ligatures w14:val="none"/>
              </w:rPr>
            </w:pPr>
            <w:r w:rsidRPr="008E34E2">
              <w:rPr>
                <w:rFonts w:ascii="Times New Roman" w:eastAsia="Times New Roman" w:hAnsi="Times New Roman" w:cs="Times New Roman"/>
                <w:b/>
                <w:bCs/>
                <w:kern w:val="0"/>
                <w:sz w:val="24"/>
                <w:szCs w:val="24"/>
                <w:lang w:eastAsia="en-IN"/>
                <w14:ligatures w14:val="none"/>
              </w:rPr>
              <w:t>Duration</w:t>
            </w:r>
          </w:p>
        </w:tc>
        <w:tc>
          <w:tcPr>
            <w:tcW w:w="0" w:type="auto"/>
            <w:hideMark/>
          </w:tcPr>
          <w:p w14:paraId="6B4CF3F1" w14:textId="77777777" w:rsidR="008E34E2" w:rsidRPr="008E34E2" w:rsidRDefault="008E34E2" w:rsidP="008E34E2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0"/>
                <w:sz w:val="24"/>
                <w:szCs w:val="24"/>
                <w:lang w:eastAsia="en-IN"/>
                <w14:ligatures w14:val="none"/>
              </w:rPr>
            </w:pPr>
            <w:r w:rsidRPr="008E34E2">
              <w:rPr>
                <w:rFonts w:ascii="Times New Roman" w:eastAsia="Times New Roman" w:hAnsi="Times New Roman" w:cs="Times New Roman"/>
                <w:b/>
                <w:bCs/>
                <w:kern w:val="0"/>
                <w:sz w:val="24"/>
                <w:szCs w:val="24"/>
                <w:lang w:eastAsia="en-IN"/>
                <w14:ligatures w14:val="none"/>
              </w:rPr>
              <w:t>Activities</w:t>
            </w:r>
          </w:p>
        </w:tc>
      </w:tr>
      <w:tr w:rsidR="008E34E2" w:rsidRPr="008E34E2" w14:paraId="768DF45C" w14:textId="77777777" w:rsidTr="008E34E2">
        <w:tc>
          <w:tcPr>
            <w:tcW w:w="0" w:type="auto"/>
            <w:hideMark/>
          </w:tcPr>
          <w:p w14:paraId="2154FAF8" w14:textId="77777777" w:rsidR="008E34E2" w:rsidRPr="008E34E2" w:rsidRDefault="008E34E2" w:rsidP="008E34E2">
            <w:pPr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8E34E2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>Requirement Gathering</w:t>
            </w:r>
          </w:p>
        </w:tc>
        <w:tc>
          <w:tcPr>
            <w:tcW w:w="0" w:type="auto"/>
            <w:hideMark/>
          </w:tcPr>
          <w:p w14:paraId="542CC72C" w14:textId="77777777" w:rsidR="008E34E2" w:rsidRPr="008E34E2" w:rsidRDefault="008E34E2" w:rsidP="008E34E2">
            <w:pPr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8E34E2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>2 weeks</w:t>
            </w:r>
          </w:p>
        </w:tc>
        <w:tc>
          <w:tcPr>
            <w:tcW w:w="0" w:type="auto"/>
            <w:hideMark/>
          </w:tcPr>
          <w:p w14:paraId="54E1D3FA" w14:textId="77777777" w:rsidR="008E34E2" w:rsidRPr="008E34E2" w:rsidRDefault="008E34E2" w:rsidP="008E34E2">
            <w:pPr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8E34E2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>Workshops, interviews</w:t>
            </w:r>
          </w:p>
        </w:tc>
      </w:tr>
      <w:tr w:rsidR="008E34E2" w:rsidRPr="008E34E2" w14:paraId="63684E37" w14:textId="77777777" w:rsidTr="008E34E2">
        <w:tc>
          <w:tcPr>
            <w:tcW w:w="0" w:type="auto"/>
            <w:hideMark/>
          </w:tcPr>
          <w:p w14:paraId="3EE465C2" w14:textId="77777777" w:rsidR="008E34E2" w:rsidRPr="008E34E2" w:rsidRDefault="008E34E2" w:rsidP="008E34E2">
            <w:pPr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8E34E2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>Design</w:t>
            </w:r>
          </w:p>
        </w:tc>
        <w:tc>
          <w:tcPr>
            <w:tcW w:w="0" w:type="auto"/>
            <w:hideMark/>
          </w:tcPr>
          <w:p w14:paraId="5B209286" w14:textId="77777777" w:rsidR="008E34E2" w:rsidRPr="008E34E2" w:rsidRDefault="008E34E2" w:rsidP="008E34E2">
            <w:pPr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8E34E2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>2 weeks</w:t>
            </w:r>
          </w:p>
        </w:tc>
        <w:tc>
          <w:tcPr>
            <w:tcW w:w="0" w:type="auto"/>
            <w:hideMark/>
          </w:tcPr>
          <w:p w14:paraId="0BA210B9" w14:textId="77777777" w:rsidR="008E34E2" w:rsidRPr="008E34E2" w:rsidRDefault="008E34E2" w:rsidP="008E34E2">
            <w:pPr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8E34E2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>Wireframes, architecture</w:t>
            </w:r>
          </w:p>
        </w:tc>
      </w:tr>
      <w:tr w:rsidR="008E34E2" w:rsidRPr="008E34E2" w14:paraId="1D3D1EEB" w14:textId="77777777" w:rsidTr="008E34E2">
        <w:tc>
          <w:tcPr>
            <w:tcW w:w="0" w:type="auto"/>
            <w:hideMark/>
          </w:tcPr>
          <w:p w14:paraId="338D78FC" w14:textId="77777777" w:rsidR="008E34E2" w:rsidRPr="008E34E2" w:rsidRDefault="008E34E2" w:rsidP="008E34E2">
            <w:pPr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8E34E2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>Development</w:t>
            </w:r>
          </w:p>
        </w:tc>
        <w:tc>
          <w:tcPr>
            <w:tcW w:w="0" w:type="auto"/>
            <w:hideMark/>
          </w:tcPr>
          <w:p w14:paraId="55672FB1" w14:textId="77777777" w:rsidR="008E34E2" w:rsidRPr="008E34E2" w:rsidRDefault="008E34E2" w:rsidP="008E34E2">
            <w:pPr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8E34E2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>6 weeks</w:t>
            </w:r>
          </w:p>
        </w:tc>
        <w:tc>
          <w:tcPr>
            <w:tcW w:w="0" w:type="auto"/>
            <w:hideMark/>
          </w:tcPr>
          <w:p w14:paraId="729D7276" w14:textId="77777777" w:rsidR="008E34E2" w:rsidRPr="008E34E2" w:rsidRDefault="008E34E2" w:rsidP="008E34E2">
            <w:pPr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8E34E2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>Backend, frontend, APIs</w:t>
            </w:r>
          </w:p>
        </w:tc>
      </w:tr>
      <w:tr w:rsidR="008E34E2" w:rsidRPr="008E34E2" w14:paraId="77D9F360" w14:textId="77777777" w:rsidTr="008E34E2">
        <w:tc>
          <w:tcPr>
            <w:tcW w:w="0" w:type="auto"/>
            <w:hideMark/>
          </w:tcPr>
          <w:p w14:paraId="4CD7CF33" w14:textId="77777777" w:rsidR="008E34E2" w:rsidRPr="008E34E2" w:rsidRDefault="008E34E2" w:rsidP="008E34E2">
            <w:pPr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8E34E2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>Testing</w:t>
            </w:r>
          </w:p>
        </w:tc>
        <w:tc>
          <w:tcPr>
            <w:tcW w:w="0" w:type="auto"/>
            <w:hideMark/>
          </w:tcPr>
          <w:p w14:paraId="0E34A95A" w14:textId="77777777" w:rsidR="008E34E2" w:rsidRPr="008E34E2" w:rsidRDefault="008E34E2" w:rsidP="008E34E2">
            <w:pPr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8E34E2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>2 weeks</w:t>
            </w:r>
          </w:p>
        </w:tc>
        <w:tc>
          <w:tcPr>
            <w:tcW w:w="0" w:type="auto"/>
            <w:hideMark/>
          </w:tcPr>
          <w:p w14:paraId="1551A2A9" w14:textId="77777777" w:rsidR="008E34E2" w:rsidRPr="008E34E2" w:rsidRDefault="008E34E2" w:rsidP="008E34E2">
            <w:pPr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8E34E2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>Unit, integration, UAT</w:t>
            </w:r>
          </w:p>
        </w:tc>
      </w:tr>
      <w:tr w:rsidR="008E34E2" w:rsidRPr="008E34E2" w14:paraId="6987B3A8" w14:textId="77777777" w:rsidTr="008E34E2">
        <w:tc>
          <w:tcPr>
            <w:tcW w:w="0" w:type="auto"/>
            <w:hideMark/>
          </w:tcPr>
          <w:p w14:paraId="7F5A9CBD" w14:textId="77777777" w:rsidR="008E34E2" w:rsidRPr="008E34E2" w:rsidRDefault="008E34E2" w:rsidP="008E34E2">
            <w:pPr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8E34E2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>Deployment</w:t>
            </w:r>
          </w:p>
        </w:tc>
        <w:tc>
          <w:tcPr>
            <w:tcW w:w="0" w:type="auto"/>
            <w:hideMark/>
          </w:tcPr>
          <w:p w14:paraId="523BEA08" w14:textId="77777777" w:rsidR="008E34E2" w:rsidRPr="008E34E2" w:rsidRDefault="008E34E2" w:rsidP="008E34E2">
            <w:pPr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8E34E2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>1 week</w:t>
            </w:r>
          </w:p>
        </w:tc>
        <w:tc>
          <w:tcPr>
            <w:tcW w:w="0" w:type="auto"/>
            <w:hideMark/>
          </w:tcPr>
          <w:p w14:paraId="5F8E19FC" w14:textId="77777777" w:rsidR="008E34E2" w:rsidRPr="008E34E2" w:rsidRDefault="008E34E2" w:rsidP="008E34E2">
            <w:pPr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8E34E2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>Production setup</w:t>
            </w:r>
          </w:p>
        </w:tc>
      </w:tr>
      <w:tr w:rsidR="008E34E2" w:rsidRPr="008E34E2" w14:paraId="177113CC" w14:textId="77777777" w:rsidTr="008E34E2">
        <w:tc>
          <w:tcPr>
            <w:tcW w:w="0" w:type="auto"/>
            <w:hideMark/>
          </w:tcPr>
          <w:p w14:paraId="16042F71" w14:textId="77777777" w:rsidR="008E34E2" w:rsidRPr="008E34E2" w:rsidRDefault="008E34E2" w:rsidP="008E34E2">
            <w:pPr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8E34E2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>Maintenance</w:t>
            </w:r>
          </w:p>
        </w:tc>
        <w:tc>
          <w:tcPr>
            <w:tcW w:w="0" w:type="auto"/>
            <w:hideMark/>
          </w:tcPr>
          <w:p w14:paraId="399CBBBF" w14:textId="77777777" w:rsidR="008E34E2" w:rsidRPr="008E34E2" w:rsidRDefault="008E34E2" w:rsidP="008E34E2">
            <w:pPr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8E34E2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>Ongoing</w:t>
            </w:r>
          </w:p>
        </w:tc>
        <w:tc>
          <w:tcPr>
            <w:tcW w:w="0" w:type="auto"/>
            <w:hideMark/>
          </w:tcPr>
          <w:p w14:paraId="4CDB62FB" w14:textId="77777777" w:rsidR="008E34E2" w:rsidRPr="008E34E2" w:rsidRDefault="008E34E2" w:rsidP="008E34E2">
            <w:pPr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8E34E2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>Bug fixes, updates</w:t>
            </w:r>
          </w:p>
        </w:tc>
      </w:tr>
    </w:tbl>
    <w:p w14:paraId="42FD4537" w14:textId="77777777" w:rsidR="00300545" w:rsidRDefault="00300545" w:rsidP="00300545"/>
    <w:p w14:paraId="06CC2C23" w14:textId="77777777" w:rsidR="008E34E2" w:rsidRPr="008E34E2" w:rsidRDefault="008E34E2" w:rsidP="008E34E2">
      <w:r w:rsidRPr="008E34E2">
        <w:rPr>
          <w:b/>
          <w:bCs/>
        </w:rPr>
        <w:t>Resource Plan</w:t>
      </w:r>
      <w:r w:rsidRPr="008E34E2">
        <w:t>:</w:t>
      </w:r>
    </w:p>
    <w:p w14:paraId="61C5E3EC" w14:textId="77777777" w:rsidR="008E34E2" w:rsidRPr="008E34E2" w:rsidRDefault="008E34E2" w:rsidP="008E34E2">
      <w:pPr>
        <w:numPr>
          <w:ilvl w:val="0"/>
          <w:numId w:val="13"/>
        </w:numPr>
      </w:pPr>
      <w:r w:rsidRPr="008E34E2">
        <w:t>1 Business Analyst</w:t>
      </w:r>
    </w:p>
    <w:p w14:paraId="7FC5D130" w14:textId="77777777" w:rsidR="008E34E2" w:rsidRPr="008E34E2" w:rsidRDefault="008E34E2" w:rsidP="008E34E2">
      <w:pPr>
        <w:numPr>
          <w:ilvl w:val="0"/>
          <w:numId w:val="13"/>
        </w:numPr>
      </w:pPr>
      <w:r w:rsidRPr="008E34E2">
        <w:t>1 Project Manager</w:t>
      </w:r>
    </w:p>
    <w:p w14:paraId="62F71353" w14:textId="77777777" w:rsidR="008E34E2" w:rsidRPr="008E34E2" w:rsidRDefault="008E34E2" w:rsidP="008E34E2">
      <w:pPr>
        <w:numPr>
          <w:ilvl w:val="0"/>
          <w:numId w:val="13"/>
        </w:numPr>
      </w:pPr>
      <w:r w:rsidRPr="008E34E2">
        <w:t>2 Backend Developers</w:t>
      </w:r>
    </w:p>
    <w:p w14:paraId="3BAD3EC7" w14:textId="77777777" w:rsidR="008E34E2" w:rsidRPr="008E34E2" w:rsidRDefault="008E34E2" w:rsidP="008E34E2">
      <w:pPr>
        <w:numPr>
          <w:ilvl w:val="0"/>
          <w:numId w:val="13"/>
        </w:numPr>
      </w:pPr>
      <w:r w:rsidRPr="008E34E2">
        <w:t>1 Frontend Developer</w:t>
      </w:r>
    </w:p>
    <w:p w14:paraId="004E3A27" w14:textId="77777777" w:rsidR="008E34E2" w:rsidRPr="008E34E2" w:rsidRDefault="008E34E2" w:rsidP="008E34E2">
      <w:pPr>
        <w:numPr>
          <w:ilvl w:val="0"/>
          <w:numId w:val="13"/>
        </w:numPr>
      </w:pPr>
      <w:r w:rsidRPr="008E34E2">
        <w:t>1 QA Engineer</w:t>
      </w:r>
    </w:p>
    <w:p w14:paraId="5419A62F" w14:textId="77777777" w:rsidR="008E34E2" w:rsidRPr="008E34E2" w:rsidRDefault="008E34E2" w:rsidP="008E34E2">
      <w:pPr>
        <w:numPr>
          <w:ilvl w:val="0"/>
          <w:numId w:val="13"/>
        </w:numPr>
      </w:pPr>
      <w:r w:rsidRPr="008E34E2">
        <w:t>1 DevOps Engineer</w:t>
      </w:r>
    </w:p>
    <w:p w14:paraId="422E8A5C" w14:textId="030AD6A2" w:rsidR="00852784" w:rsidRPr="005E7BBA" w:rsidRDefault="005E7BBA" w:rsidP="00300545">
      <w:pPr>
        <w:rPr>
          <w:b/>
          <w:bCs/>
        </w:rPr>
      </w:pPr>
      <w:r w:rsidRPr="005E7BBA">
        <w:rPr>
          <w:b/>
          <w:bCs/>
        </w:rPr>
        <w:t xml:space="preserve">2. </w:t>
      </w:r>
      <w:r w:rsidR="008E34E2" w:rsidRPr="005E7BBA">
        <w:rPr>
          <w:b/>
          <w:bCs/>
        </w:rPr>
        <w:t>Process Flow Diagram (Simplified)</w:t>
      </w:r>
    </w:p>
    <w:p w14:paraId="4B9B24B2" w14:textId="0460AA1B" w:rsidR="00852784" w:rsidRDefault="00852784" w:rsidP="00300545">
      <w:r>
        <w:object w:dxaOrig="1473" w:dyaOrig="9806" w14:anchorId="53A47D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1pt;height:300.5pt" o:ole="">
            <v:imagedata r:id="rId5" o:title=""/>
          </v:shape>
          <o:OLEObject Type="Embed" ProgID="Visio.Drawing.11" ShapeID="_x0000_i1025" DrawAspect="Content" ObjectID="_1820524598" r:id="rId6"/>
        </w:object>
      </w:r>
    </w:p>
    <w:p w14:paraId="0B6A7E37" w14:textId="77777777" w:rsidR="00852784" w:rsidRDefault="00852784">
      <w:r>
        <w:br w:type="page"/>
      </w:r>
    </w:p>
    <w:p w14:paraId="4307269A" w14:textId="75E8CA6A" w:rsidR="00852784" w:rsidRDefault="00852784" w:rsidP="00300545">
      <w:r w:rsidRPr="00852784">
        <w:lastRenderedPageBreak/>
        <w:t>Assignment 2</w:t>
      </w:r>
    </w:p>
    <w:p w14:paraId="0B85D81E" w14:textId="1F561552" w:rsidR="00852784" w:rsidRPr="004A15AD" w:rsidRDefault="005E7BBA" w:rsidP="00300545">
      <w:pPr>
        <w:rPr>
          <w:b/>
          <w:bCs/>
        </w:rPr>
      </w:pPr>
      <w:r w:rsidRPr="004A15AD">
        <w:rPr>
          <w:b/>
          <w:bCs/>
        </w:rPr>
        <w:t xml:space="preserve">1. </w:t>
      </w:r>
      <w:r w:rsidR="00852784" w:rsidRPr="004A15AD">
        <w:rPr>
          <w:b/>
          <w:bCs/>
        </w:rPr>
        <w:t>Introduction Letter</w:t>
      </w:r>
    </w:p>
    <w:p w14:paraId="2C7475C6" w14:textId="77777777" w:rsidR="00852784" w:rsidRPr="00852784" w:rsidRDefault="00852784" w:rsidP="00852784">
      <w:r w:rsidRPr="00852784">
        <w:rPr>
          <w:b/>
          <w:bCs/>
        </w:rPr>
        <w:t>Subject</w:t>
      </w:r>
      <w:r w:rsidRPr="00852784">
        <w:t>: Introduction as Business Analyst for Your Project</w:t>
      </w:r>
    </w:p>
    <w:p w14:paraId="0AD6E4FB" w14:textId="4C44972C" w:rsidR="00852784" w:rsidRPr="00852784" w:rsidRDefault="00852784" w:rsidP="00852784">
      <w:r w:rsidRPr="00852784">
        <w:t xml:space="preserve">Dear </w:t>
      </w:r>
      <w:proofErr w:type="spellStart"/>
      <w:r w:rsidR="00D30DF3" w:rsidRPr="00D30DF3">
        <w:t>TechNova</w:t>
      </w:r>
      <w:proofErr w:type="spellEnd"/>
      <w:r w:rsidR="00D30DF3" w:rsidRPr="00D30DF3">
        <w:t xml:space="preserve"> Solutions </w:t>
      </w:r>
      <w:proofErr w:type="spellStart"/>
      <w:r w:rsidR="00D30DF3" w:rsidRPr="00D30DF3">
        <w:t>Pvt.</w:t>
      </w:r>
      <w:proofErr w:type="spellEnd"/>
      <w:r w:rsidR="00D30DF3" w:rsidRPr="00D30DF3">
        <w:t xml:space="preserve"> Ltd.</w:t>
      </w:r>
      <w:r w:rsidRPr="00852784">
        <w:t>,</w:t>
      </w:r>
    </w:p>
    <w:p w14:paraId="711B1F90" w14:textId="05878143" w:rsidR="00852784" w:rsidRPr="00852784" w:rsidRDefault="00852784" w:rsidP="00852784">
      <w:r w:rsidRPr="00852784">
        <w:t xml:space="preserve">I hope this message finds you well. My name is </w:t>
      </w:r>
      <w:r>
        <w:t>Isha Joshi</w:t>
      </w:r>
      <w:r w:rsidRPr="00852784">
        <w:t xml:space="preserve"> and I will be your Business Analyst for the upcoming project. I’m excited to collaborate with you and your team to understand your business needs and translate them into actionable solutions.</w:t>
      </w:r>
    </w:p>
    <w:p w14:paraId="3896C1DC" w14:textId="3A7695B9" w:rsidR="00852784" w:rsidRPr="00852784" w:rsidRDefault="00852784" w:rsidP="00852784">
      <w:r w:rsidRPr="00852784">
        <w:t>Our first step will be a series of discussions to gather requirements, identify pain points and define success metrics. I look forward to working closely with you to ensure the software we build aligns perfectly with your goals.</w:t>
      </w:r>
    </w:p>
    <w:p w14:paraId="7089499E" w14:textId="77777777" w:rsidR="00852784" w:rsidRDefault="00852784" w:rsidP="00852784">
      <w:pPr>
        <w:spacing w:after="0"/>
      </w:pPr>
      <w:r w:rsidRPr="00852784">
        <w:t xml:space="preserve">Warm regards, </w:t>
      </w:r>
    </w:p>
    <w:p w14:paraId="174CCA43" w14:textId="0E6FB37B" w:rsidR="00852784" w:rsidRDefault="00852784" w:rsidP="00852784">
      <w:pPr>
        <w:spacing w:after="0"/>
      </w:pPr>
      <w:r>
        <w:t>Isha Joshi</w:t>
      </w:r>
      <w:r w:rsidRPr="00852784">
        <w:t xml:space="preserve"> </w:t>
      </w:r>
    </w:p>
    <w:p w14:paraId="08B21B05" w14:textId="77777777" w:rsidR="00852784" w:rsidRDefault="00852784" w:rsidP="00852784">
      <w:pPr>
        <w:spacing w:after="0"/>
      </w:pPr>
      <w:r w:rsidRPr="00852784">
        <w:t xml:space="preserve">Business Analyst </w:t>
      </w:r>
    </w:p>
    <w:p w14:paraId="0A97FA27" w14:textId="63E8E6A3" w:rsidR="00852784" w:rsidRPr="00852784" w:rsidRDefault="00852784" w:rsidP="00852784">
      <w:pPr>
        <w:spacing w:after="0"/>
        <w:rPr>
          <w:color w:val="2E74B5" w:themeColor="accent5" w:themeShade="BF"/>
        </w:rPr>
      </w:pPr>
      <w:hyperlink r:id="rId7" w:history="1">
        <w:r w:rsidRPr="00852784">
          <w:rPr>
            <w:rStyle w:val="Hyperlink"/>
            <w:color w:val="034990" w:themeColor="hyperlink" w:themeShade="BF"/>
          </w:rPr>
          <w:t>jisha9421@gmaill.com</w:t>
        </w:r>
      </w:hyperlink>
    </w:p>
    <w:p w14:paraId="35983EB4" w14:textId="77777777" w:rsidR="00852784" w:rsidRDefault="00852784" w:rsidP="00300545"/>
    <w:p w14:paraId="197B4769" w14:textId="45AD9F70" w:rsidR="00852784" w:rsidRPr="004A15AD" w:rsidRDefault="004A15AD" w:rsidP="00300545">
      <w:pPr>
        <w:rPr>
          <w:b/>
          <w:bCs/>
        </w:rPr>
      </w:pPr>
      <w:r w:rsidRPr="004A15AD">
        <w:rPr>
          <w:b/>
          <w:bCs/>
        </w:rPr>
        <w:t xml:space="preserve">2. </w:t>
      </w:r>
      <w:r w:rsidR="00852784" w:rsidRPr="004A15AD">
        <w:rPr>
          <w:b/>
          <w:bCs/>
        </w:rPr>
        <w:t>Brief BRD &amp; SRS – Ticketing System</w:t>
      </w:r>
    </w:p>
    <w:p w14:paraId="1DEC5B0C" w14:textId="77777777" w:rsidR="00852784" w:rsidRPr="00852784" w:rsidRDefault="00852784" w:rsidP="00852784">
      <w:r w:rsidRPr="00852784">
        <w:rPr>
          <w:b/>
          <w:bCs/>
        </w:rPr>
        <w:t>BRD Summary</w:t>
      </w:r>
      <w:r w:rsidRPr="00852784">
        <w:t>:</w:t>
      </w:r>
    </w:p>
    <w:p w14:paraId="0F6D9A9A" w14:textId="77777777" w:rsidR="00852784" w:rsidRPr="00852784" w:rsidRDefault="00852784" w:rsidP="00852784">
      <w:pPr>
        <w:numPr>
          <w:ilvl w:val="0"/>
          <w:numId w:val="14"/>
        </w:numPr>
      </w:pPr>
      <w:r w:rsidRPr="00852784">
        <w:rPr>
          <w:b/>
          <w:bCs/>
        </w:rPr>
        <w:t>Objective</w:t>
      </w:r>
      <w:r w:rsidRPr="00852784">
        <w:t>: Build a system to manage support tickets</w:t>
      </w:r>
    </w:p>
    <w:p w14:paraId="7AD0C51B" w14:textId="77777777" w:rsidR="00852784" w:rsidRPr="00852784" w:rsidRDefault="00852784" w:rsidP="00852784">
      <w:pPr>
        <w:numPr>
          <w:ilvl w:val="0"/>
          <w:numId w:val="14"/>
        </w:numPr>
      </w:pPr>
      <w:r w:rsidRPr="00852784">
        <w:rPr>
          <w:b/>
          <w:bCs/>
        </w:rPr>
        <w:t>Users</w:t>
      </w:r>
      <w:r w:rsidRPr="00852784">
        <w:t>: Customers, Support Agents, Admins</w:t>
      </w:r>
    </w:p>
    <w:p w14:paraId="3626A1BB" w14:textId="77777777" w:rsidR="00852784" w:rsidRPr="00852784" w:rsidRDefault="00852784" w:rsidP="00852784">
      <w:pPr>
        <w:numPr>
          <w:ilvl w:val="0"/>
          <w:numId w:val="14"/>
        </w:numPr>
      </w:pPr>
      <w:r w:rsidRPr="00852784">
        <w:rPr>
          <w:b/>
          <w:bCs/>
        </w:rPr>
        <w:t>Requirements</w:t>
      </w:r>
      <w:r w:rsidRPr="00852784">
        <w:t>:</w:t>
      </w:r>
    </w:p>
    <w:p w14:paraId="031765C5" w14:textId="77777777" w:rsidR="00852784" w:rsidRPr="00852784" w:rsidRDefault="00852784" w:rsidP="00852784">
      <w:pPr>
        <w:numPr>
          <w:ilvl w:val="1"/>
          <w:numId w:val="14"/>
        </w:numPr>
      </w:pPr>
      <w:r w:rsidRPr="00852784">
        <w:t>Ticket creation and tracking</w:t>
      </w:r>
    </w:p>
    <w:p w14:paraId="33A7DA15" w14:textId="77777777" w:rsidR="00852784" w:rsidRPr="00852784" w:rsidRDefault="00852784" w:rsidP="00852784">
      <w:pPr>
        <w:numPr>
          <w:ilvl w:val="1"/>
          <w:numId w:val="14"/>
        </w:numPr>
      </w:pPr>
      <w:r w:rsidRPr="00852784">
        <w:t>Status updates (Open, In Progress, Closed)</w:t>
      </w:r>
    </w:p>
    <w:p w14:paraId="49663537" w14:textId="77777777" w:rsidR="00852784" w:rsidRPr="00852784" w:rsidRDefault="00852784" w:rsidP="00852784">
      <w:pPr>
        <w:numPr>
          <w:ilvl w:val="1"/>
          <w:numId w:val="14"/>
        </w:numPr>
      </w:pPr>
      <w:r w:rsidRPr="00852784">
        <w:t>Priority tagging</w:t>
      </w:r>
    </w:p>
    <w:p w14:paraId="71146ACD" w14:textId="77777777" w:rsidR="00852784" w:rsidRPr="00852784" w:rsidRDefault="00852784" w:rsidP="00852784">
      <w:pPr>
        <w:numPr>
          <w:ilvl w:val="1"/>
          <w:numId w:val="14"/>
        </w:numPr>
      </w:pPr>
      <w:r w:rsidRPr="00852784">
        <w:t>Notifications and escalations</w:t>
      </w:r>
    </w:p>
    <w:p w14:paraId="77D1FB51" w14:textId="77777777" w:rsidR="00852784" w:rsidRPr="00852784" w:rsidRDefault="00852784" w:rsidP="00852784">
      <w:r w:rsidRPr="00852784">
        <w:rPr>
          <w:b/>
          <w:bCs/>
        </w:rPr>
        <w:t>SRS Summary</w:t>
      </w:r>
      <w:r w:rsidRPr="00852784">
        <w:t>:</w:t>
      </w:r>
    </w:p>
    <w:p w14:paraId="4DA33BA0" w14:textId="77777777" w:rsidR="00852784" w:rsidRPr="00852784" w:rsidRDefault="00852784" w:rsidP="00852784">
      <w:pPr>
        <w:numPr>
          <w:ilvl w:val="0"/>
          <w:numId w:val="15"/>
        </w:numPr>
      </w:pPr>
      <w:r w:rsidRPr="00852784">
        <w:rPr>
          <w:b/>
          <w:bCs/>
        </w:rPr>
        <w:t>Functional Requirements</w:t>
      </w:r>
      <w:r w:rsidRPr="00852784">
        <w:t>:</w:t>
      </w:r>
    </w:p>
    <w:p w14:paraId="0A3343DE" w14:textId="77777777" w:rsidR="00852784" w:rsidRPr="00852784" w:rsidRDefault="00852784" w:rsidP="00852784">
      <w:pPr>
        <w:numPr>
          <w:ilvl w:val="1"/>
          <w:numId w:val="15"/>
        </w:numPr>
      </w:pPr>
      <w:r w:rsidRPr="00852784">
        <w:t>Login/Registration</w:t>
      </w:r>
    </w:p>
    <w:p w14:paraId="6BBF4DD9" w14:textId="77777777" w:rsidR="00852784" w:rsidRPr="00852784" w:rsidRDefault="00852784" w:rsidP="00852784">
      <w:pPr>
        <w:numPr>
          <w:ilvl w:val="1"/>
          <w:numId w:val="15"/>
        </w:numPr>
      </w:pPr>
      <w:r w:rsidRPr="00852784">
        <w:t>Create/View/Edit ticket</w:t>
      </w:r>
    </w:p>
    <w:p w14:paraId="251A727F" w14:textId="77777777" w:rsidR="00852784" w:rsidRPr="00852784" w:rsidRDefault="00852784" w:rsidP="00852784">
      <w:pPr>
        <w:numPr>
          <w:ilvl w:val="1"/>
          <w:numId w:val="15"/>
        </w:numPr>
      </w:pPr>
      <w:r w:rsidRPr="00852784">
        <w:t>Assign ticket to agent</w:t>
      </w:r>
    </w:p>
    <w:p w14:paraId="02A744F0" w14:textId="77777777" w:rsidR="00852784" w:rsidRPr="00852784" w:rsidRDefault="00852784" w:rsidP="00852784">
      <w:pPr>
        <w:numPr>
          <w:ilvl w:val="1"/>
          <w:numId w:val="15"/>
        </w:numPr>
      </w:pPr>
      <w:r w:rsidRPr="00852784">
        <w:t>Comment thread on ticket</w:t>
      </w:r>
    </w:p>
    <w:p w14:paraId="660C53A6" w14:textId="77777777" w:rsidR="00852784" w:rsidRPr="00852784" w:rsidRDefault="00852784" w:rsidP="00852784">
      <w:pPr>
        <w:numPr>
          <w:ilvl w:val="0"/>
          <w:numId w:val="15"/>
        </w:numPr>
      </w:pPr>
      <w:r w:rsidRPr="00852784">
        <w:rPr>
          <w:b/>
          <w:bCs/>
        </w:rPr>
        <w:t>Non-Functional Requirements</w:t>
      </w:r>
      <w:r w:rsidRPr="00852784">
        <w:t>:</w:t>
      </w:r>
    </w:p>
    <w:p w14:paraId="01F1E472" w14:textId="77777777" w:rsidR="00852784" w:rsidRPr="00852784" w:rsidRDefault="00852784" w:rsidP="00852784">
      <w:pPr>
        <w:numPr>
          <w:ilvl w:val="1"/>
          <w:numId w:val="15"/>
        </w:numPr>
      </w:pPr>
      <w:r w:rsidRPr="00852784">
        <w:t>Secure access</w:t>
      </w:r>
    </w:p>
    <w:p w14:paraId="37D5AB6D" w14:textId="77777777" w:rsidR="00852784" w:rsidRPr="00852784" w:rsidRDefault="00852784" w:rsidP="00852784">
      <w:pPr>
        <w:numPr>
          <w:ilvl w:val="1"/>
          <w:numId w:val="15"/>
        </w:numPr>
      </w:pPr>
      <w:r w:rsidRPr="00852784">
        <w:t>Fast response time</w:t>
      </w:r>
    </w:p>
    <w:p w14:paraId="1B1E4F6A" w14:textId="77777777" w:rsidR="00852784" w:rsidRPr="00852784" w:rsidRDefault="00852784" w:rsidP="00852784">
      <w:pPr>
        <w:numPr>
          <w:ilvl w:val="1"/>
          <w:numId w:val="15"/>
        </w:numPr>
      </w:pPr>
      <w:r w:rsidRPr="00852784">
        <w:t>Audit logs</w:t>
      </w:r>
    </w:p>
    <w:p w14:paraId="446918A5" w14:textId="747A3F1F" w:rsidR="00852784" w:rsidRDefault="00852784">
      <w:r>
        <w:br w:type="page"/>
      </w:r>
    </w:p>
    <w:p w14:paraId="10D470B7" w14:textId="00A9F580" w:rsidR="00852784" w:rsidRDefault="005E7BBA" w:rsidP="00300545">
      <w:r>
        <w:lastRenderedPageBreak/>
        <w:t>3.</w:t>
      </w:r>
      <w:r w:rsidR="00852784" w:rsidRPr="00852784">
        <w:t xml:space="preserve"> ERD – Support Ticket Lifecycle</w:t>
      </w:r>
    </w:p>
    <w:p w14:paraId="3307F7D9" w14:textId="6EE89639" w:rsidR="00B74823" w:rsidRDefault="005E7BBA" w:rsidP="00300545">
      <w:r>
        <w:rPr>
          <w:noProof/>
        </w:rPr>
        <w:drawing>
          <wp:inline distT="0" distB="0" distL="0" distR="0" wp14:anchorId="5D149577" wp14:editId="57903EC6">
            <wp:extent cx="3112135" cy="2438400"/>
            <wp:effectExtent l="0" t="0" r="0" b="0"/>
            <wp:docPr id="941338545" name="Picture 1" descr="Create a Visio-style Entity Relationship Diagram (ERD) for a support ticketing lifecycle. Include entities such as User, Ticket, Support Agent, Category, Status, and Comment. Show relationships: User creates Ticket, Ticket assigned to Support Agent, Ticket has Category and Status, Ticket has multiple Comments. Use clean lines, labeled connectors, and a professional layout with rectangular entity boxes and crow's foot notation for relationships. Ensure the User box has a properly drawn border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reate a Visio-style Entity Relationship Diagram (ERD) for a support ticketing lifecycle. Include entities such as User, Ticket, Support Agent, Category, Status, and Comment. Show relationships: User creates Ticket, Ticket assigned to Support Agent, Ticket has Category and Status, Ticket has multiple Comments. Use clean lines, labeled connectors, and a professional layout with rectangular entity boxes and crow's foot notation for relationships. Ensure the User box has a properly drawn border.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0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2135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A0A0D3" w14:textId="3D1B6A8E" w:rsidR="00B74823" w:rsidRDefault="005E7BBA" w:rsidP="005E7BBA">
      <w:r>
        <w:t xml:space="preserve">4. </w:t>
      </w:r>
      <w:r w:rsidR="00B74823" w:rsidRPr="00B74823">
        <w:t>User Story – Ecommerce Shopping</w:t>
      </w:r>
    </w:p>
    <w:p w14:paraId="10B4794C" w14:textId="77777777" w:rsidR="00B74823" w:rsidRPr="00B74823" w:rsidRDefault="00B74823" w:rsidP="00B74823">
      <w:r w:rsidRPr="00B74823">
        <w:rPr>
          <w:b/>
          <w:bCs/>
        </w:rPr>
        <w:t>Title</w:t>
      </w:r>
      <w:r w:rsidRPr="00B74823">
        <w:t>: Shopping from an Online Store</w:t>
      </w:r>
    </w:p>
    <w:p w14:paraId="769E0BC8" w14:textId="282AA4EF" w:rsidR="00B74823" w:rsidRPr="00D30DF3" w:rsidRDefault="00B74823" w:rsidP="00B74823">
      <w:r w:rsidRPr="00D30DF3">
        <w:t xml:space="preserve">As a registered user, I want to browse products, add items to cart, and make secure payments, </w:t>
      </w:r>
      <w:r w:rsidR="00D30DF3">
        <w:t>s</w:t>
      </w:r>
      <w:r w:rsidRPr="00D30DF3">
        <w:t>o that I can conveniently purchase items from the comfort of my home.</w:t>
      </w:r>
    </w:p>
    <w:p w14:paraId="2836FA2F" w14:textId="77777777" w:rsidR="00B74823" w:rsidRPr="00B74823" w:rsidRDefault="00B74823" w:rsidP="00B74823">
      <w:r w:rsidRPr="00B74823">
        <w:rPr>
          <w:b/>
          <w:bCs/>
        </w:rPr>
        <w:t>Acceptance Criteria</w:t>
      </w:r>
      <w:r w:rsidRPr="00B74823">
        <w:t>:</w:t>
      </w:r>
    </w:p>
    <w:p w14:paraId="6028A0BC" w14:textId="77777777" w:rsidR="00B74823" w:rsidRPr="00B74823" w:rsidRDefault="00B74823" w:rsidP="00B74823">
      <w:pPr>
        <w:numPr>
          <w:ilvl w:val="0"/>
          <w:numId w:val="16"/>
        </w:numPr>
      </w:pPr>
      <w:r w:rsidRPr="00B74823">
        <w:t>User can search and filter products</w:t>
      </w:r>
    </w:p>
    <w:p w14:paraId="11AB26F7" w14:textId="77777777" w:rsidR="00B74823" w:rsidRPr="00B74823" w:rsidRDefault="00B74823" w:rsidP="00B74823">
      <w:pPr>
        <w:numPr>
          <w:ilvl w:val="0"/>
          <w:numId w:val="16"/>
        </w:numPr>
      </w:pPr>
      <w:r w:rsidRPr="00B74823">
        <w:t>Cart updates dynamically</w:t>
      </w:r>
    </w:p>
    <w:p w14:paraId="6E027CF6" w14:textId="77777777" w:rsidR="00B74823" w:rsidRPr="00B74823" w:rsidRDefault="00B74823" w:rsidP="00B74823">
      <w:pPr>
        <w:numPr>
          <w:ilvl w:val="0"/>
          <w:numId w:val="16"/>
        </w:numPr>
      </w:pPr>
      <w:r w:rsidRPr="00B74823">
        <w:t>Checkout includes address and payment</w:t>
      </w:r>
    </w:p>
    <w:p w14:paraId="7080E226" w14:textId="77777777" w:rsidR="00B74823" w:rsidRPr="00B74823" w:rsidRDefault="00B74823" w:rsidP="00B74823">
      <w:pPr>
        <w:numPr>
          <w:ilvl w:val="0"/>
          <w:numId w:val="16"/>
        </w:numPr>
      </w:pPr>
      <w:r w:rsidRPr="00B74823">
        <w:t>Confirmation email is sent post-purchase</w:t>
      </w:r>
    </w:p>
    <w:p w14:paraId="6A7CD37A" w14:textId="77777777" w:rsidR="00B74823" w:rsidRDefault="00B74823" w:rsidP="00300545"/>
    <w:p w14:paraId="2C5F528D" w14:textId="7E0DA1C2" w:rsidR="008E34E2" w:rsidRDefault="008E34E2" w:rsidP="00300545"/>
    <w:sectPr w:rsidR="008E34E2" w:rsidSect="00290FA7">
      <w:pgSz w:w="11900" w:h="16840"/>
      <w:pgMar w:top="560" w:right="697" w:bottom="280" w:left="680" w:header="720" w:footer="720" w:gutter="0"/>
      <w:cols w:num="2" w:space="720" w:equalWidth="0">
        <w:col w:w="9360" w:space="-1"/>
        <w:col w:w="-1"/>
      </w:cols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8FD0B80"/>
    <w:multiLevelType w:val="multilevel"/>
    <w:tmpl w:val="9CE234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73800FC"/>
    <w:multiLevelType w:val="hybridMultilevel"/>
    <w:tmpl w:val="30A46AB2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1087028"/>
    <w:multiLevelType w:val="hybridMultilevel"/>
    <w:tmpl w:val="6722DA24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0B6254"/>
    <w:multiLevelType w:val="hybridMultilevel"/>
    <w:tmpl w:val="E7320A12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5AA2B8D"/>
    <w:multiLevelType w:val="multilevel"/>
    <w:tmpl w:val="08E0BE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F7263BB"/>
    <w:multiLevelType w:val="multilevel"/>
    <w:tmpl w:val="85F20A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98B5132"/>
    <w:multiLevelType w:val="multilevel"/>
    <w:tmpl w:val="6644A3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B334BA6"/>
    <w:multiLevelType w:val="multilevel"/>
    <w:tmpl w:val="BBB0CA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BCD5D36"/>
    <w:multiLevelType w:val="multilevel"/>
    <w:tmpl w:val="6A943D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58480AE3"/>
    <w:multiLevelType w:val="hybridMultilevel"/>
    <w:tmpl w:val="EBA82CA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CAE5BFA"/>
    <w:multiLevelType w:val="multilevel"/>
    <w:tmpl w:val="BCB605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654E22F2"/>
    <w:multiLevelType w:val="multilevel"/>
    <w:tmpl w:val="C33A30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6D8011CB"/>
    <w:multiLevelType w:val="multilevel"/>
    <w:tmpl w:val="A4ACCE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72630549"/>
    <w:multiLevelType w:val="hybridMultilevel"/>
    <w:tmpl w:val="DF28A21A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5076EC7"/>
    <w:multiLevelType w:val="hybridMultilevel"/>
    <w:tmpl w:val="535A0234"/>
    <w:lvl w:ilvl="0" w:tplc="DD22071E">
      <w:numFmt w:val="bullet"/>
      <w:lvlText w:val="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F634A8C"/>
    <w:multiLevelType w:val="hybridMultilevel"/>
    <w:tmpl w:val="53BE209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894777498">
    <w:abstractNumId w:val="3"/>
  </w:num>
  <w:num w:numId="2" w16cid:durableId="684555081">
    <w:abstractNumId w:val="14"/>
  </w:num>
  <w:num w:numId="3" w16cid:durableId="55714137">
    <w:abstractNumId w:val="1"/>
  </w:num>
  <w:num w:numId="4" w16cid:durableId="1120295207">
    <w:abstractNumId w:val="15"/>
  </w:num>
  <w:num w:numId="5" w16cid:durableId="860388676">
    <w:abstractNumId w:val="9"/>
  </w:num>
  <w:num w:numId="6" w16cid:durableId="843712674">
    <w:abstractNumId w:val="13"/>
  </w:num>
  <w:num w:numId="7" w16cid:durableId="1543441599">
    <w:abstractNumId w:val="2"/>
  </w:num>
  <w:num w:numId="8" w16cid:durableId="924341411">
    <w:abstractNumId w:val="4"/>
  </w:num>
  <w:num w:numId="9" w16cid:durableId="1638679387">
    <w:abstractNumId w:val="8"/>
  </w:num>
  <w:num w:numId="10" w16cid:durableId="1563784949">
    <w:abstractNumId w:val="0"/>
  </w:num>
  <w:num w:numId="11" w16cid:durableId="296616689">
    <w:abstractNumId w:val="11"/>
  </w:num>
  <w:num w:numId="12" w16cid:durableId="1799452000">
    <w:abstractNumId w:val="12"/>
  </w:num>
  <w:num w:numId="13" w16cid:durableId="1863324468">
    <w:abstractNumId w:val="10"/>
  </w:num>
  <w:num w:numId="14" w16cid:durableId="1269505402">
    <w:abstractNumId w:val="5"/>
  </w:num>
  <w:num w:numId="15" w16cid:durableId="1054424111">
    <w:abstractNumId w:val="7"/>
  </w:num>
  <w:num w:numId="16" w16cid:durableId="17326516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rawingGridVerticalSpacing w:val="299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25E7"/>
    <w:rsid w:val="000204D0"/>
    <w:rsid w:val="000B42AB"/>
    <w:rsid w:val="00290FA7"/>
    <w:rsid w:val="00300545"/>
    <w:rsid w:val="00346711"/>
    <w:rsid w:val="004A15AD"/>
    <w:rsid w:val="005125E7"/>
    <w:rsid w:val="00540121"/>
    <w:rsid w:val="005A5CB8"/>
    <w:rsid w:val="005E7BBA"/>
    <w:rsid w:val="00852784"/>
    <w:rsid w:val="008E34E2"/>
    <w:rsid w:val="00A2581F"/>
    <w:rsid w:val="00AA3DC3"/>
    <w:rsid w:val="00B74823"/>
    <w:rsid w:val="00BC7888"/>
    <w:rsid w:val="00C50F62"/>
    <w:rsid w:val="00D30DF3"/>
    <w:rsid w:val="00F95B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DAA4FB0"/>
  <w15:chartTrackingRefBased/>
  <w15:docId w15:val="{B1942B27-5590-44FB-92CA-697FBA0F1A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125E7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125E7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125E7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125E7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125E7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125E7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125E7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125E7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125E7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125E7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125E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125E7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125E7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125E7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125E7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125E7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125E7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125E7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5125E7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125E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5125E7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5125E7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5125E7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5125E7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5125E7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5125E7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125E7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125E7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5125E7"/>
    <w:rPr>
      <w:b/>
      <w:bCs/>
      <w:smallCaps/>
      <w:color w:val="2F5496" w:themeColor="accent1" w:themeShade="BF"/>
      <w:spacing w:val="5"/>
    </w:rPr>
  </w:style>
  <w:style w:type="paragraph" w:styleId="NormalWeb">
    <w:name w:val="Normal (Web)"/>
    <w:basedOn w:val="Normal"/>
    <w:uiPriority w:val="99"/>
    <w:semiHidden/>
    <w:unhideWhenUsed/>
    <w:rsid w:val="008E34E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en-IN"/>
      <w14:ligatures w14:val="none"/>
    </w:rPr>
  </w:style>
  <w:style w:type="character" w:styleId="Strong">
    <w:name w:val="Strong"/>
    <w:basedOn w:val="DefaultParagraphFont"/>
    <w:uiPriority w:val="22"/>
    <w:qFormat/>
    <w:rsid w:val="008E34E2"/>
    <w:rPr>
      <w:b/>
      <w:bCs/>
    </w:rPr>
  </w:style>
  <w:style w:type="table" w:styleId="TableGrid">
    <w:name w:val="Table Grid"/>
    <w:basedOn w:val="TableNormal"/>
    <w:uiPriority w:val="39"/>
    <w:rsid w:val="008E34E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852784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85278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hyperlink" Target="jisha9421@gmaill.com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78</TotalTime>
  <Pages>4</Pages>
  <Words>572</Words>
  <Characters>326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HA JOSHI</dc:creator>
  <cp:keywords/>
  <dc:description/>
  <cp:lastModifiedBy>ISHA JOSHI</cp:lastModifiedBy>
  <cp:revision>3</cp:revision>
  <dcterms:created xsi:type="dcterms:W3CDTF">2025-09-26T11:02:00Z</dcterms:created>
  <dcterms:modified xsi:type="dcterms:W3CDTF">2025-09-27T19:00:00Z</dcterms:modified>
</cp:coreProperties>
</file>